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7B3D51" w14:textId="6EF8EAE3" w:rsidR="00D533FC" w:rsidRDefault="004D3A89" w:rsidP="004D3A89">
      <w:pPr>
        <w:pStyle w:val="11"/>
      </w:pPr>
      <w:r>
        <w:t>Η τριβή με την επίδραση μεταβλητής δύναμης.</w:t>
      </w:r>
    </w:p>
    <w:p w14:paraId="71B4237C" w14:textId="2895F2AC" w:rsidR="004D3A89" w:rsidRDefault="00000000" w:rsidP="004D3A89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7CBD3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6.3pt;margin-top:4.15pt;width:125.6pt;height:142pt;z-index:251659264;mso-position-horizontal-relative:text;mso-position-vertical-relative:text" filled="t" fillcolor="#e8f3e1">
            <v:imagedata r:id="rId8" o:title=""/>
            <w10:wrap type="square"/>
          </v:shape>
          <o:OLEObject Type="Embed" ProgID="Visio.Drawing.11" ShapeID="_x0000_s1026" DrawAspect="Content" ObjectID="_1834809665" r:id="rId9"/>
        </w:object>
      </w:r>
      <w:r w:rsidR="004D3A89">
        <w:t>Ένα σώμα μάζας m=2kg ηρεμεί σε οριζόντιο επίπεδο. Σε μια στιγμή t=0 δέχεται την επίδραση μεταβλητής οριζόντιας δύναμης F, όπου η αλγεβρικής της τιμή μεταβάλλεται όπως στο σχήμα, με εξίσωση F=</w:t>
      </w:r>
      <w:r w:rsidR="00525B5E">
        <w:t>10</w:t>
      </w:r>
      <w:r w:rsidR="004D3A89">
        <w:t>-</w:t>
      </w:r>
      <w:r w:rsidR="00525B5E">
        <w:t>3</w:t>
      </w:r>
      <w:r w:rsidR="004D3A89">
        <w:t>t (μονάδες στο S.Ι.). Το σώμα αποκτά αρχική επιτάχυνση α</w:t>
      </w:r>
      <w:r w:rsidR="004D3A89">
        <w:rPr>
          <w:vertAlign w:val="subscript"/>
        </w:rPr>
        <w:t>0</w:t>
      </w:r>
      <w:r w:rsidR="004D3A89">
        <w:t>=</w:t>
      </w:r>
      <w:r w:rsidR="00525B5E">
        <w:t>3</w:t>
      </w:r>
      <w:r w:rsidR="004D3A89">
        <w:t>m/s</w:t>
      </w:r>
      <w:r w:rsidR="004D3A89">
        <w:rPr>
          <w:vertAlign w:val="superscript"/>
        </w:rPr>
        <w:t>2</w:t>
      </w:r>
      <w:r w:rsidR="00F9066D">
        <w:t xml:space="preserve"> και κινείται προς τα δεξιά.</w:t>
      </w:r>
    </w:p>
    <w:p w14:paraId="3978BC1D" w14:textId="14B9A021" w:rsidR="00F9066D" w:rsidRDefault="00F9066D" w:rsidP="00F9066D">
      <w:pPr>
        <w:pStyle w:val="10"/>
      </w:pPr>
      <w:r>
        <w:t>Να υπολογιστεί η τριβή ολίσθησης που ασκείται στο σώμα και ο συντελεστής τριβής ολίσθησης μεταξύ του σώματος και επιπέδου.</w:t>
      </w:r>
    </w:p>
    <w:p w14:paraId="3ECD6473" w14:textId="3930055C" w:rsidR="00F9066D" w:rsidRDefault="00F9066D" w:rsidP="00F9066D">
      <w:pPr>
        <w:pStyle w:val="10"/>
      </w:pPr>
      <w:r>
        <w:t>Ποια η επιτάχυνση του σώματος τη στιγμή</w:t>
      </w:r>
      <w:r w:rsidR="00525B5E">
        <w:t xml:space="preserve"> μηδενισμού της δύναμης F</w:t>
      </w:r>
      <w:r>
        <w:t>;</w:t>
      </w:r>
    </w:p>
    <w:p w14:paraId="3896721D" w14:textId="3D8DD5A2" w:rsidR="00F9066D" w:rsidRDefault="00F9066D" w:rsidP="00F9066D">
      <w:pPr>
        <w:pStyle w:val="10"/>
      </w:pPr>
      <w:r>
        <w:t>Αφού κάνετε το διάγραμμα της επιτάχυνσης του σώματος σε συνάρτηση με το χρόνο α=f(t), να αποδείξετε ότι η ταχύτητα του σώματος μηδενίζεται τη χρονική στιγμή t</w:t>
      </w:r>
      <w:r>
        <w:rPr>
          <w:vertAlign w:val="subscript"/>
        </w:rPr>
        <w:t>2</w:t>
      </w:r>
      <w:r>
        <w:t>=</w:t>
      </w:r>
      <w:r w:rsidR="00FC697A">
        <w:t>4</w:t>
      </w:r>
      <w:r>
        <w:t>s.</w:t>
      </w:r>
    </w:p>
    <w:p w14:paraId="13395428" w14:textId="1B2661E7" w:rsidR="00F9066D" w:rsidRDefault="00F9066D" w:rsidP="00F9066D">
      <w:pPr>
        <w:pStyle w:val="10"/>
      </w:pPr>
      <w:r>
        <w:t xml:space="preserve">Να υπολογιστούν τα μέτρα των οριζόντιων δυνάμεων που ασκούνται στο σώμα, </w:t>
      </w:r>
      <w:r w:rsidR="007B0683">
        <w:t>τη χρονική στιγμή t</w:t>
      </w:r>
      <w:r w:rsidR="007B0683">
        <w:rPr>
          <w:vertAlign w:val="subscript"/>
        </w:rPr>
        <w:t>3</w:t>
      </w:r>
      <w:r w:rsidR="007B0683">
        <w:t>=4,2s.</w:t>
      </w:r>
    </w:p>
    <w:p w14:paraId="781B0EBA" w14:textId="40146D6A" w:rsidR="00F9066D" w:rsidRDefault="00CC2A9C" w:rsidP="00F9066D">
      <w:pPr>
        <w:pStyle w:val="10"/>
      </w:pPr>
      <w:r>
        <w:t>Ποια χρονική στιγμή το σώμα, θα αρχίσει να κινείται προς τα αριστερά;</w:t>
      </w:r>
    </w:p>
    <w:p w14:paraId="70E0BE66" w14:textId="77BDCAD7" w:rsidR="00CC2A9C" w:rsidRDefault="00CC2A9C" w:rsidP="00CC2A9C">
      <w:r>
        <w:t>Δίνεται g=10m/s</w:t>
      </w:r>
      <w:r>
        <w:rPr>
          <w:vertAlign w:val="superscript"/>
        </w:rPr>
        <w:t>2</w:t>
      </w:r>
      <w:r>
        <w:t>.</w:t>
      </w:r>
    </w:p>
    <w:p w14:paraId="093517DD" w14:textId="537193B1" w:rsidR="00CC2A9C" w:rsidRDefault="00000000" w:rsidP="00CC2A9C">
      <w:pPr>
        <w:pStyle w:val="a9"/>
      </w:pPr>
      <w:r>
        <w:rPr>
          <w:rFonts w:asciiTheme="minorHAnsi" w:eastAsiaTheme="minorEastAsia" w:hAnsiTheme="minorHAnsi" w:cstheme="minorBidi"/>
          <w:noProof/>
          <w:kern w:val="2"/>
          <w14:ligatures w14:val="standardContextual"/>
        </w:rPr>
        <w:object w:dxaOrig="1440" w:dyaOrig="1440" w14:anchorId="6275DCA0">
          <v:shape id="_x0000_s1027" type="#_x0000_t75" style="position:absolute;left:0;text-align:left;margin-left:393.9pt;margin-top:21.95pt;width:88.8pt;height:92.7pt;z-index:251661312;mso-position-horizontal-relative:text;mso-position-vertical-relative:text" filled="t" fillcolor="#e2efd9 [665]">
            <v:imagedata r:id="rId10" o:title=""/>
            <w10:wrap type="square"/>
          </v:shape>
          <o:OLEObject Type="Embed" ProgID="Visio.Drawing.11" ShapeID="_x0000_s1027" DrawAspect="Content" ObjectID="_1834809666" r:id="rId11"/>
        </w:object>
      </w:r>
      <w:r w:rsidR="00CC2A9C">
        <w:t>Απάντηση:</w:t>
      </w:r>
    </w:p>
    <w:p w14:paraId="127892E3" w14:textId="2AB60414" w:rsidR="00CC2A9C" w:rsidRDefault="009A66CB" w:rsidP="009A66CB">
      <w:pPr>
        <w:pStyle w:val="i"/>
      </w:pPr>
      <w:r>
        <w:t>Στο διπλανό σχήμα έχουν σχεδιαστεί οι δυνάμεις που ασκούνται στο σώμα, μόλις δεχτεί την άσκηση της  δύναμης F, όπου Τ η τριβή ολίσθησης. Από τον θεμελιώδη νόμο της δυναμικής παίρνουμε για τη στιγμή t=t</w:t>
      </w:r>
      <w:r>
        <w:rPr>
          <w:vertAlign w:val="subscript"/>
        </w:rPr>
        <w:t>0</w:t>
      </w:r>
      <w:r>
        <w:rPr>
          <w:vertAlign w:val="superscript"/>
        </w:rPr>
        <w:t>+</w:t>
      </w:r>
      <w:r>
        <w:t xml:space="preserve"> (αμέσως μετά την άσκηση της δύναμης):</w:t>
      </w:r>
    </w:p>
    <w:p w14:paraId="2B0C0E5A" w14:textId="6F429295" w:rsidR="009A66CB" w:rsidRDefault="00D44EDB" w:rsidP="00BF5CEE">
      <w:pPr>
        <w:jc w:val="center"/>
      </w:pPr>
      <w:r w:rsidRPr="00994334">
        <w:rPr>
          <w:position w:val="-58"/>
        </w:rPr>
        <w:object w:dxaOrig="3120" w:dyaOrig="1160" w14:anchorId="68FB3C90">
          <v:shape id="_x0000_i1027" type="#_x0000_t75" style="width:156.05pt;height:57.95pt" o:ole="">
            <v:imagedata r:id="rId12" o:title=""/>
          </v:shape>
          <o:OLEObject Type="Embed" ProgID="Equation.DSMT4" ShapeID="_x0000_i1027" DrawAspect="Content" ObjectID="_1834809657" r:id="rId13"/>
        </w:object>
      </w:r>
    </w:p>
    <w:p w14:paraId="7B82BF52" w14:textId="1CD77DE2" w:rsidR="001C6DAF" w:rsidRDefault="001C6DAF" w:rsidP="001C6DAF">
      <w:pPr>
        <w:ind w:left="340"/>
      </w:pPr>
      <w:r>
        <w:t xml:space="preserve">Όμως από την ισορροπία στην κατακόρυφη διεύθυνση, παίρνουμε </w:t>
      </w:r>
      <w:proofErr w:type="spellStart"/>
      <w:r w:rsidRPr="004332EA">
        <w:rPr>
          <w:i/>
          <w:iCs/>
          <w:sz w:val="24"/>
          <w:szCs w:val="24"/>
        </w:rPr>
        <w:t>ΣF</w:t>
      </w:r>
      <w:r w:rsidRPr="004332EA">
        <w:rPr>
          <w:i/>
          <w:iCs/>
          <w:sz w:val="24"/>
          <w:szCs w:val="24"/>
          <w:vertAlign w:val="subscript"/>
        </w:rPr>
        <w:t>y</w:t>
      </w:r>
      <w:proofErr w:type="spellEnd"/>
      <w:r w:rsidRPr="004332EA">
        <w:rPr>
          <w:i/>
          <w:iCs/>
          <w:sz w:val="24"/>
          <w:szCs w:val="24"/>
        </w:rPr>
        <w:t>=0 →Ν=</w:t>
      </w:r>
      <w:proofErr w:type="spellStart"/>
      <w:r w:rsidRPr="004332EA">
        <w:rPr>
          <w:i/>
          <w:iCs/>
          <w:sz w:val="24"/>
          <w:szCs w:val="24"/>
        </w:rPr>
        <w:t>mg</w:t>
      </w:r>
      <w:proofErr w:type="spellEnd"/>
      <w:r w:rsidRPr="004332EA">
        <w:rPr>
          <w:i/>
          <w:iCs/>
          <w:sz w:val="24"/>
          <w:szCs w:val="24"/>
        </w:rPr>
        <w:t>=20N</w:t>
      </w:r>
      <w:r>
        <w:t>, οπότε:</w:t>
      </w:r>
    </w:p>
    <w:p w14:paraId="63615932" w14:textId="249E7250" w:rsidR="001C6DAF" w:rsidRPr="001C6DAF" w:rsidRDefault="00D44EDB" w:rsidP="004332EA">
      <w:pPr>
        <w:ind w:left="340"/>
        <w:jc w:val="center"/>
      </w:pPr>
      <w:r w:rsidRPr="001C6DAF">
        <w:rPr>
          <w:position w:val="-22"/>
        </w:rPr>
        <w:object w:dxaOrig="2760" w:dyaOrig="580" w14:anchorId="76C311E7">
          <v:shape id="_x0000_i1028" type="#_x0000_t75" style="width:137.95pt;height:28.8pt" o:ole="">
            <v:imagedata r:id="rId14" o:title=""/>
          </v:shape>
          <o:OLEObject Type="Embed" ProgID="Equation.DSMT4" ShapeID="_x0000_i1028" DrawAspect="Content" ObjectID="_1834809658" r:id="rId15"/>
        </w:object>
      </w:r>
    </w:p>
    <w:p w14:paraId="4EEC3E04" w14:textId="27EC86CB" w:rsidR="007C3D0B" w:rsidRDefault="00B9482A" w:rsidP="00994334">
      <w:pPr>
        <w:pStyle w:val="i"/>
      </w:pPr>
      <w:r>
        <w:t>Τη στιγμή t</w:t>
      </w:r>
      <w:r>
        <w:rPr>
          <w:vertAlign w:val="subscript"/>
        </w:rPr>
        <w:t>1</w:t>
      </w:r>
      <w:r>
        <w:t xml:space="preserve"> </w:t>
      </w:r>
      <w:r w:rsidR="00D44EDB">
        <w:t xml:space="preserve">που μηδενίζεται </w:t>
      </w:r>
      <w:r>
        <w:t>η δύναμη</w:t>
      </w:r>
      <w:r w:rsidR="00D44EDB">
        <w:t xml:space="preserve"> F</w:t>
      </w:r>
      <w:r w:rsidR="00CE3BFB">
        <w:t xml:space="preserve">, </w:t>
      </w:r>
      <w:r w:rsidR="00FC697A">
        <w:t>(</w:t>
      </w:r>
      <w:r w:rsidR="00CE3BFB">
        <w:t>όπου</w:t>
      </w:r>
      <w:r w:rsidR="00D44EDB">
        <w:t xml:space="preserve"> </w:t>
      </w:r>
      <w:r w:rsidR="00CE3BFB" w:rsidRPr="00CE3BFB">
        <w:rPr>
          <w:position w:val="-16"/>
        </w:rPr>
        <w:object w:dxaOrig="3500" w:dyaOrig="440" w14:anchorId="1E1C8BF3">
          <v:shape id="_x0000_i1029" type="#_x0000_t75" style="width:175.15pt;height:21.75pt" o:ole="">
            <v:imagedata r:id="rId16" o:title=""/>
          </v:shape>
          <o:OLEObject Type="Embed" ProgID="Equation.DSMT4" ShapeID="_x0000_i1029" DrawAspect="Content" ObjectID="_1834809659" r:id="rId17"/>
        </w:object>
      </w:r>
      <w:r w:rsidR="00FC697A">
        <w:t>)</w:t>
      </w:r>
      <w:r w:rsidR="00994334">
        <w:t>,  από την εξίσωση (1) θα πάρουμε:</w:t>
      </w:r>
    </w:p>
    <w:p w14:paraId="21F358C7" w14:textId="1708B450" w:rsidR="00994334" w:rsidRDefault="00000000" w:rsidP="00994334">
      <w:pPr>
        <w:jc w:val="center"/>
      </w:pPr>
      <w:r>
        <w:rPr>
          <w:noProof/>
        </w:rPr>
        <w:object w:dxaOrig="1440" w:dyaOrig="1440" w14:anchorId="10EBC6F6">
          <v:shape id="_x0000_s1030" type="#_x0000_t75" style="position:absolute;left:0;text-align:left;margin-left:350.65pt;margin-top:26.45pt;width:131.25pt;height:89.9pt;z-index:251662336;mso-position-horizontal-relative:text;mso-position-vertical-relative:text" filled="t" fillcolor="#e2efd9 [665]">
            <v:imagedata r:id="rId18" o:title=""/>
            <w10:wrap type="square"/>
          </v:shape>
          <o:OLEObject Type="Embed" ProgID="Visio.Drawing.11" ShapeID="_x0000_s1030" DrawAspect="Content" ObjectID="_1834809667" r:id="rId19"/>
        </w:object>
      </w:r>
      <w:r w:rsidR="00CE3BFB" w:rsidRPr="00994334">
        <w:rPr>
          <w:position w:val="-22"/>
        </w:rPr>
        <w:object w:dxaOrig="4060" w:dyaOrig="580" w14:anchorId="41282458">
          <v:shape id="_x0000_i1031" type="#_x0000_t75" style="width:202.95pt;height:28.8pt" o:ole="">
            <v:imagedata r:id="rId20" o:title=""/>
          </v:shape>
          <o:OLEObject Type="Embed" ProgID="Equation.DSMT4" ShapeID="_x0000_i1031" DrawAspect="Content" ObjectID="_1834809660" r:id="rId21"/>
        </w:object>
      </w:r>
    </w:p>
    <w:p w14:paraId="587D64C0" w14:textId="23C7DCA9" w:rsidR="00994334" w:rsidRDefault="00994334" w:rsidP="00994334">
      <w:pPr>
        <w:pStyle w:val="i"/>
      </w:pPr>
      <w:r>
        <w:t>Ξανά από την εξίσωση (1) με αντικατάσταση της δύναμης παίρνουμε:</w:t>
      </w:r>
    </w:p>
    <w:p w14:paraId="73E887E5" w14:textId="0A868B19" w:rsidR="00994334" w:rsidRDefault="0057657E" w:rsidP="001914FB">
      <w:pPr>
        <w:jc w:val="center"/>
      </w:pPr>
      <w:r w:rsidRPr="0057657E">
        <w:rPr>
          <w:position w:val="-28"/>
        </w:rPr>
        <w:object w:dxaOrig="3519" w:dyaOrig="680" w14:anchorId="5641FE22">
          <v:shape id="_x0000_i1032" type="#_x0000_t75" style="width:176.15pt;height:33.8pt" o:ole="">
            <v:imagedata r:id="rId22" o:title=""/>
          </v:shape>
          <o:OLEObject Type="Embed" ProgID="Equation.DSMT4" ShapeID="_x0000_i1032" DrawAspect="Content" ObjectID="_1834809661" r:id="rId23"/>
        </w:object>
      </w:r>
    </w:p>
    <w:p w14:paraId="63BDB908" w14:textId="32AF43B5" w:rsidR="0042742E" w:rsidRDefault="0042742E" w:rsidP="0042742E">
      <w:pPr>
        <w:ind w:left="340"/>
      </w:pPr>
      <w:r>
        <w:t xml:space="preserve">Το εμβαδόν των δύο κίτρινων τριγώνων του σχήματος, είναι αριθμητικά </w:t>
      </w:r>
      <w:r>
        <w:lastRenderedPageBreak/>
        <w:t>ίσο με την μεταβολή της ταχύτητας στο χρονικό διάστημα 0-4s, συνεπώς:</w:t>
      </w:r>
    </w:p>
    <w:p w14:paraId="14F6A5CA" w14:textId="214D88F2" w:rsidR="0042742E" w:rsidRDefault="007F3417" w:rsidP="0042742E">
      <w:pPr>
        <w:ind w:left="340"/>
        <w:jc w:val="center"/>
      </w:pPr>
      <w:r w:rsidRPr="007F3417">
        <w:rPr>
          <w:position w:val="-42"/>
        </w:rPr>
        <w:object w:dxaOrig="3460" w:dyaOrig="940" w14:anchorId="01FC91C4">
          <v:shape id="_x0000_i1047" type="#_x0000_t75" style="width:173.15pt;height:46.55pt" o:ole="">
            <v:imagedata r:id="rId24" o:title=""/>
          </v:shape>
          <o:OLEObject Type="Embed" ProgID="Equation.DSMT4" ShapeID="_x0000_i1047" DrawAspect="Content" ObjectID="_1834809662" r:id="rId25"/>
        </w:object>
      </w:r>
    </w:p>
    <w:p w14:paraId="0ACA8E79" w14:textId="5986FCA3" w:rsidR="007F3417" w:rsidRDefault="007F3417" w:rsidP="007F3417">
      <w:pPr>
        <w:pStyle w:val="i"/>
      </w:pPr>
      <w:r>
        <w:t>Τη χρονική στιγμή t</w:t>
      </w:r>
      <w:r>
        <w:rPr>
          <w:vertAlign w:val="subscript"/>
        </w:rPr>
        <w:t>3</w:t>
      </w:r>
      <w:r>
        <w:t xml:space="preserve"> η δύναμη είναι ίση:</w:t>
      </w:r>
    </w:p>
    <w:p w14:paraId="798FD635" w14:textId="6CC688DD" w:rsidR="007F3417" w:rsidRDefault="007F3417" w:rsidP="007F3417">
      <w:pPr>
        <w:jc w:val="center"/>
      </w:pPr>
      <w:r w:rsidRPr="007F3417">
        <w:rPr>
          <w:position w:val="-10"/>
        </w:rPr>
        <w:object w:dxaOrig="3519" w:dyaOrig="320" w14:anchorId="3490328D">
          <v:shape id="_x0000_i1052" type="#_x0000_t75" style="width:176.15pt;height:15.75pt" o:ole="">
            <v:imagedata r:id="rId26" o:title=""/>
          </v:shape>
          <o:OLEObject Type="Embed" ProgID="Equation.DSMT4" ShapeID="_x0000_i1052" DrawAspect="Content" ObjectID="_1834809663" r:id="rId27"/>
        </w:object>
      </w:r>
    </w:p>
    <w:p w14:paraId="41C90755" w14:textId="44E8F39C" w:rsidR="007F3417" w:rsidRDefault="001253CA" w:rsidP="00CF7601">
      <w:pPr>
        <w:ind w:left="340"/>
      </w:pPr>
      <w:r w:rsidRPr="001253CA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0B2154E3">
          <v:shape id="_x0000_s1036" type="#_x0000_t75" style="position:absolute;left:0;text-align:left;margin-left:404.55pt;margin-top:3.05pt;width:77.4pt;height:58.75pt;z-index:251664384;mso-position-horizontal-relative:text;mso-position-vertical-relative:text" filled="t" fillcolor="#e2efd9 [665]">
            <v:imagedata r:id="rId28" o:title=""/>
            <w10:wrap type="square"/>
          </v:shape>
          <o:OLEObject Type="Embed" ProgID="Visio.Drawing.11" ShapeID="_x0000_s1036" DrawAspect="Content" ObjectID="_1834809668" r:id="rId29"/>
        </w:object>
      </w:r>
      <w:r w:rsidR="007F3417">
        <w:t>Το αποτέλεσμα που  βρήκαμε μας λέει ότι η δύναμη έχει φορά προς τα αριστερά, πράγμα που σημαίνει ότι το σώμα, η ταχύτητα του οποίου είναι μηδενική, τείνει να κινηθεί προς τα αριστερά</w:t>
      </w:r>
      <w:r w:rsidR="00CF7601">
        <w:t>, ενώ το μέτρο της 2,6Ν είναι μικρότερο από τα 4Ν, το μέτρο της τριβής ολίσθησης και μέτρο της οριακής τριβής. Συνεπώς το σώμα ισορροπεί και η ασκούμενη τριβή έχει την κατεύθυνση του σχήματος με μέτρο</w:t>
      </w:r>
      <w:r>
        <w:t xml:space="preserve"> </w:t>
      </w:r>
      <w:proofErr w:type="spellStart"/>
      <w:r>
        <w:t>T</w:t>
      </w:r>
      <w:r>
        <w:rPr>
          <w:vertAlign w:val="subscript"/>
        </w:rPr>
        <w:t>s</w:t>
      </w:r>
      <w:proofErr w:type="spellEnd"/>
      <w:r>
        <w:t>=</w:t>
      </w:r>
      <w:r w:rsidR="00CF7601">
        <w:t xml:space="preserve"> 2,6Ν.</w:t>
      </w:r>
    </w:p>
    <w:p w14:paraId="17678397" w14:textId="28C28EB9" w:rsidR="00E0217E" w:rsidRDefault="00E0217E" w:rsidP="00E0217E">
      <w:pPr>
        <w:pStyle w:val="i"/>
      </w:pPr>
      <w:r>
        <w:t>Με βάση το διάγραμμα της δύναμης, βλέπουμε ότι τη στιγμή 10/3 s η δύναμη αλλάζει κατεύθυνση, έχοντας φορά προς τα αριστερά, ενώ το μέτρο της  αυξάνεται, ενώ το σώμα έχει σταματήσει να κινείται τη στιγμή t</w:t>
      </w:r>
      <w:r>
        <w:rPr>
          <w:vertAlign w:val="subscript"/>
        </w:rPr>
        <w:t>2</w:t>
      </w:r>
      <w:r>
        <w:t>=4s. Αλλά αφού αυξάνεται το μέτρο της δύναμης κάποια στιγμή t</w:t>
      </w:r>
      <w:r>
        <w:rPr>
          <w:vertAlign w:val="subscript"/>
        </w:rPr>
        <w:t>4</w:t>
      </w:r>
      <w:r>
        <w:t xml:space="preserve"> το μέτρο της δύναμης θα γίνει ίσο με 4Ν, άρα F=-4Ν</w:t>
      </w:r>
      <w:r w:rsidR="00D655F1">
        <w:t>, οπότε η στατική τριβή θα μετατραπεί σε τριβή ολίσθησης και το σώμα θα επιταχυνθεί προς τα αριστερά:</w:t>
      </w:r>
    </w:p>
    <w:p w14:paraId="134CAD82" w14:textId="0EDA59B5" w:rsidR="00D655F1" w:rsidRDefault="006E5670" w:rsidP="00D655F1">
      <w:pPr>
        <w:jc w:val="center"/>
      </w:pPr>
      <w:r w:rsidRPr="00D655F1">
        <w:rPr>
          <w:position w:val="-16"/>
        </w:rPr>
        <w:object w:dxaOrig="5899" w:dyaOrig="440" w14:anchorId="7726D8D2">
          <v:shape id="_x0000_i1061" type="#_x0000_t75" style="width:295.35pt;height:21.75pt" o:ole="">
            <v:imagedata r:id="rId30" o:title=""/>
          </v:shape>
          <o:OLEObject Type="Embed" ProgID="Equation.DSMT4" ShapeID="_x0000_i1061" DrawAspect="Content" ObjectID="_1834809664" r:id="rId31"/>
        </w:object>
      </w:r>
    </w:p>
    <w:p w14:paraId="24830270" w14:textId="440B3AC1" w:rsidR="006E5670" w:rsidRPr="00E0217E" w:rsidRDefault="006E5670" w:rsidP="006E5670">
      <w:pPr>
        <w:pStyle w:val="a9"/>
        <w:jc w:val="right"/>
      </w:pPr>
      <w:r>
        <w:t>dmargaris@gmail.com</w:t>
      </w:r>
    </w:p>
    <w:sectPr w:rsidR="006E5670" w:rsidRPr="00E0217E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C27B55" w14:textId="77777777" w:rsidR="00A92C5A" w:rsidRDefault="00A92C5A">
      <w:pPr>
        <w:spacing w:line="240" w:lineRule="auto"/>
      </w:pPr>
      <w:r>
        <w:separator/>
      </w:r>
    </w:p>
  </w:endnote>
  <w:endnote w:type="continuationSeparator" w:id="0">
    <w:p w14:paraId="05F8320B" w14:textId="77777777" w:rsidR="00A92C5A" w:rsidRDefault="00A92C5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12673D6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B36BCC6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DF4BE37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FA8EA2B" w14:textId="77777777" w:rsidR="00A92C5A" w:rsidRDefault="00A92C5A">
      <w:pPr>
        <w:spacing w:after="0"/>
      </w:pPr>
      <w:r>
        <w:separator/>
      </w:r>
    </w:p>
  </w:footnote>
  <w:footnote w:type="continuationSeparator" w:id="0">
    <w:p w14:paraId="04739BBE" w14:textId="77777777" w:rsidR="00A92C5A" w:rsidRDefault="00A92C5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2C6BFAD" w14:textId="34089973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4D3A89">
      <w:rPr>
        <w:i/>
      </w:rPr>
      <w:t>Τριβέ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3A89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253CA"/>
    <w:rsid w:val="00136141"/>
    <w:rsid w:val="00157DCF"/>
    <w:rsid w:val="001664A5"/>
    <w:rsid w:val="00174704"/>
    <w:rsid w:val="001764F7"/>
    <w:rsid w:val="001914FB"/>
    <w:rsid w:val="00191C12"/>
    <w:rsid w:val="001B25B2"/>
    <w:rsid w:val="001B45D6"/>
    <w:rsid w:val="001C4A9F"/>
    <w:rsid w:val="001C5136"/>
    <w:rsid w:val="001C6DAF"/>
    <w:rsid w:val="001D46AC"/>
    <w:rsid w:val="001D7FC9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0F13"/>
    <w:rsid w:val="003D2058"/>
    <w:rsid w:val="003E1678"/>
    <w:rsid w:val="003E2B70"/>
    <w:rsid w:val="003E53D7"/>
    <w:rsid w:val="0041752B"/>
    <w:rsid w:val="0042742E"/>
    <w:rsid w:val="00430289"/>
    <w:rsid w:val="004332EA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A4893"/>
    <w:rsid w:val="004B1BA7"/>
    <w:rsid w:val="004C71CA"/>
    <w:rsid w:val="004D3A89"/>
    <w:rsid w:val="004E4502"/>
    <w:rsid w:val="004F7518"/>
    <w:rsid w:val="00503A3E"/>
    <w:rsid w:val="0050788A"/>
    <w:rsid w:val="0051685F"/>
    <w:rsid w:val="00525B5E"/>
    <w:rsid w:val="00540D85"/>
    <w:rsid w:val="005423A9"/>
    <w:rsid w:val="00547A39"/>
    <w:rsid w:val="0055699C"/>
    <w:rsid w:val="00572886"/>
    <w:rsid w:val="005763D5"/>
    <w:rsid w:val="0057657E"/>
    <w:rsid w:val="00585132"/>
    <w:rsid w:val="005C059F"/>
    <w:rsid w:val="0064168E"/>
    <w:rsid w:val="00667E23"/>
    <w:rsid w:val="00687B07"/>
    <w:rsid w:val="00687B49"/>
    <w:rsid w:val="006A4B3B"/>
    <w:rsid w:val="006C290F"/>
    <w:rsid w:val="006C3491"/>
    <w:rsid w:val="006E4ABE"/>
    <w:rsid w:val="006E4CBF"/>
    <w:rsid w:val="006E5670"/>
    <w:rsid w:val="006F5F92"/>
    <w:rsid w:val="00717932"/>
    <w:rsid w:val="00736498"/>
    <w:rsid w:val="00744C3F"/>
    <w:rsid w:val="00757BF7"/>
    <w:rsid w:val="00767BD2"/>
    <w:rsid w:val="00774F6B"/>
    <w:rsid w:val="007B0683"/>
    <w:rsid w:val="007B35C2"/>
    <w:rsid w:val="007B36AF"/>
    <w:rsid w:val="007C3D0B"/>
    <w:rsid w:val="007D112E"/>
    <w:rsid w:val="007D7637"/>
    <w:rsid w:val="007D7715"/>
    <w:rsid w:val="007E115B"/>
    <w:rsid w:val="007F12A4"/>
    <w:rsid w:val="007F2E67"/>
    <w:rsid w:val="007F3417"/>
    <w:rsid w:val="007F4EE5"/>
    <w:rsid w:val="00814FD8"/>
    <w:rsid w:val="0081576D"/>
    <w:rsid w:val="00844E46"/>
    <w:rsid w:val="00847AED"/>
    <w:rsid w:val="00851905"/>
    <w:rsid w:val="008627CA"/>
    <w:rsid w:val="00873F39"/>
    <w:rsid w:val="0087491C"/>
    <w:rsid w:val="008925F5"/>
    <w:rsid w:val="008945AD"/>
    <w:rsid w:val="008F3C3C"/>
    <w:rsid w:val="008F70FE"/>
    <w:rsid w:val="00923AB1"/>
    <w:rsid w:val="009675D3"/>
    <w:rsid w:val="00986BE8"/>
    <w:rsid w:val="00994334"/>
    <w:rsid w:val="009A1C4D"/>
    <w:rsid w:val="009A66CB"/>
    <w:rsid w:val="009D218C"/>
    <w:rsid w:val="009E1DB5"/>
    <w:rsid w:val="009E73F5"/>
    <w:rsid w:val="009F636C"/>
    <w:rsid w:val="00A15C87"/>
    <w:rsid w:val="00A92C5A"/>
    <w:rsid w:val="00AA662C"/>
    <w:rsid w:val="00AA7C21"/>
    <w:rsid w:val="00AB5DFB"/>
    <w:rsid w:val="00AC3718"/>
    <w:rsid w:val="00AC5AC3"/>
    <w:rsid w:val="00AD72BF"/>
    <w:rsid w:val="00B042C9"/>
    <w:rsid w:val="00B11C3D"/>
    <w:rsid w:val="00B32221"/>
    <w:rsid w:val="00B344E9"/>
    <w:rsid w:val="00B43F62"/>
    <w:rsid w:val="00B47762"/>
    <w:rsid w:val="00B820C2"/>
    <w:rsid w:val="00B9482A"/>
    <w:rsid w:val="00BB3001"/>
    <w:rsid w:val="00BD7B74"/>
    <w:rsid w:val="00BF370D"/>
    <w:rsid w:val="00BF5CEE"/>
    <w:rsid w:val="00BF71F8"/>
    <w:rsid w:val="00BF7EE1"/>
    <w:rsid w:val="00C0299B"/>
    <w:rsid w:val="00CA7A43"/>
    <w:rsid w:val="00CC2A9C"/>
    <w:rsid w:val="00CE3BFB"/>
    <w:rsid w:val="00CF4B1F"/>
    <w:rsid w:val="00CF7601"/>
    <w:rsid w:val="00D045EF"/>
    <w:rsid w:val="00D3346E"/>
    <w:rsid w:val="00D44EDB"/>
    <w:rsid w:val="00D533FC"/>
    <w:rsid w:val="00D655F1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17E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066D"/>
    <w:rsid w:val="00F948EA"/>
    <w:rsid w:val="00F97DE8"/>
    <w:rsid w:val="00FA0CD8"/>
    <w:rsid w:val="00FA7D40"/>
    <w:rsid w:val="00FB0EDA"/>
    <w:rsid w:val="00FB67CF"/>
    <w:rsid w:val="00FB6B94"/>
    <w:rsid w:val="00FC697A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>
      <o:colormru v:ext="edit" colors="#e8f3e1"/>
    </o:shapedefaults>
    <o:shapelayout v:ext="edit">
      <o:idmap v:ext="edit" data="1"/>
    </o:shapelayout>
  </w:shapeDefaults>
  <w:decimalSymbol w:val=","/>
  <w:listSeparator w:val=";"/>
  <w14:docId w14:val="66BE4038"/>
  <w15:docId w15:val="{8E27AB6F-D860-40D3-9481-96E6D23BD5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4D3A89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418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AC3718"/>
    <w:pPr>
      <w:numPr>
        <w:ilvl w:val="1"/>
        <w:numId w:val="22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4D3A89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404</Words>
  <Characters>2183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Η τριβή με την επίδραση μεταβλητής δύναμης.</vt:lpstr>
    </vt:vector>
  </TitlesOfParts>
  <Company/>
  <LinksUpToDate>false</LinksUpToDate>
  <CharactersWithSpaces>2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Η τριβή με την επίδραση μεταβλητής δύναμης.</dc:title>
  <dc:creator>Διονύσης Μάργαρης</dc:creator>
  <cp:lastModifiedBy>Διονύσης Μάργαρης</cp:lastModifiedBy>
  <cp:revision>2</cp:revision>
  <cp:lastPrinted>2026-03-12T06:33:00Z</cp:lastPrinted>
  <dcterms:created xsi:type="dcterms:W3CDTF">2026-03-12T06:33:00Z</dcterms:created>
  <dcterms:modified xsi:type="dcterms:W3CDTF">2026-03-12T0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